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45AFC20" w14:textId="19AE48A3" w:rsidR="002B7825" w:rsidRDefault="0083052B">
      <w:r>
        <w:rPr>
          <w:rFonts w:hint="eastAsia"/>
        </w:rPr>
        <w:t>哈哈，测试文档啊/</w:t>
      </w:r>
    </w:p>
    <w:p w14:paraId="4E2566BC" w14:textId="0A0F375B" w:rsidR="003A6F09" w:rsidRDefault="00933E59">
      <w:r>
        <w:object w:dxaOrig="20820" w:dyaOrig="14712" w14:anchorId="3217FE0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414.35pt;height:292.95pt" o:ole="">
            <v:imagedata r:id="rId6" o:title=""/>
          </v:shape>
          <o:OLEObject Type="Embed" ProgID="Visio.Drawing.15" ShapeID="_x0000_i1027" DrawAspect="Content" ObjectID="_1745825082" r:id="rId7"/>
        </w:object>
      </w:r>
    </w:p>
    <w:p w14:paraId="25202B01" w14:textId="764AE3B9" w:rsidR="003A6F09" w:rsidRDefault="003A6F09">
      <w:r>
        <w:rPr>
          <w:rFonts w:hint="eastAsia"/>
        </w:rPr>
        <w:t>第一次修改</w:t>
      </w:r>
    </w:p>
    <w:p w14:paraId="320F1C54" w14:textId="3E39D4C8" w:rsidR="00A35829" w:rsidRDefault="00A35829">
      <w:r>
        <w:rPr>
          <w:noProof/>
        </w:rPr>
        <w:lastRenderedPageBreak/>
        <w:drawing>
          <wp:inline distT="0" distB="0" distL="0" distR="0" wp14:anchorId="28E9AEA8" wp14:editId="54A53ABB">
            <wp:extent cx="5274310" cy="7457440"/>
            <wp:effectExtent l="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74574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sectPr w:rsidR="00A35829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A627E88" w14:textId="77777777" w:rsidR="00654776" w:rsidRDefault="00654776" w:rsidP="0083052B">
      <w:r>
        <w:separator/>
      </w:r>
    </w:p>
  </w:endnote>
  <w:endnote w:type="continuationSeparator" w:id="0">
    <w:p w14:paraId="268D50D1" w14:textId="77777777" w:rsidR="00654776" w:rsidRDefault="00654776" w:rsidP="0083052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86FFCAF" w14:textId="77777777" w:rsidR="00654776" w:rsidRDefault="00654776" w:rsidP="0083052B">
      <w:r>
        <w:separator/>
      </w:r>
    </w:p>
  </w:footnote>
  <w:footnote w:type="continuationSeparator" w:id="0">
    <w:p w14:paraId="5589BDA5" w14:textId="77777777" w:rsidR="00654776" w:rsidRDefault="00654776" w:rsidP="0083052B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7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626CC"/>
    <w:rsid w:val="001934CE"/>
    <w:rsid w:val="001C3E3C"/>
    <w:rsid w:val="002B177D"/>
    <w:rsid w:val="002B7825"/>
    <w:rsid w:val="003A6F09"/>
    <w:rsid w:val="00654776"/>
    <w:rsid w:val="0083052B"/>
    <w:rsid w:val="00855E90"/>
    <w:rsid w:val="008626CC"/>
    <w:rsid w:val="008C06B6"/>
    <w:rsid w:val="00933E59"/>
    <w:rsid w:val="00A35829"/>
    <w:rsid w:val="00D03A74"/>
    <w:rsid w:val="00E9101A"/>
    <w:rsid w:val="00FD430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6D521589"/>
  <w15:chartTrackingRefBased/>
  <w15:docId w15:val="{42DDCA51-223B-4C4F-91EF-49DD734E0AF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1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D03A74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83052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83052B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83052B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83052B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jpeg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Drawing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5" Type="http://schemas.openxmlformats.org/officeDocument/2006/relationships/endnotes" Target="endnotes.xml"/><Relationship Id="rId10" Type="http://schemas.openxmlformats.org/officeDocument/2006/relationships/theme" Target="theme/theme1.xml"/><Relationship Id="rId4" Type="http://schemas.openxmlformats.org/officeDocument/2006/relationships/footnotes" Target="footnote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</TotalTime>
  <Pages>1</Pages>
  <Words>7</Words>
  <Characters>40</Characters>
  <Application>Microsoft Office Word</Application>
  <DocSecurity>0</DocSecurity>
  <Lines>1</Lines>
  <Paragraphs>1</Paragraphs>
  <ScaleCrop>false</ScaleCrop>
  <Company/>
  <LinksUpToDate>false</LinksUpToDate>
  <CharactersWithSpaces>4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子仪 朝曦</dc:creator>
  <cp:keywords/>
  <dc:description/>
  <cp:lastModifiedBy>子仪 朝曦</cp:lastModifiedBy>
  <cp:revision>9</cp:revision>
  <dcterms:created xsi:type="dcterms:W3CDTF">2023-05-16T13:52:00Z</dcterms:created>
  <dcterms:modified xsi:type="dcterms:W3CDTF">2023-05-17T02:38:00Z</dcterms:modified>
</cp:coreProperties>
</file>